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5488" w:rsidRDefault="00903A68" w:rsidP="00903A68">
      <w:pPr>
        <w:pStyle w:val="a3"/>
        <w:numPr>
          <w:ilvl w:val="0"/>
          <w:numId w:val="1"/>
        </w:numPr>
      </w:pPr>
      <w:r>
        <w:t>Answer the following questions related with process status</w:t>
      </w:r>
    </w:p>
    <w:p w:rsidR="00903A68" w:rsidRDefault="00903A68" w:rsidP="00903A68">
      <w:pPr>
        <w:pStyle w:val="a3"/>
        <w:numPr>
          <w:ilvl w:val="0"/>
          <w:numId w:val="2"/>
        </w:numPr>
      </w:pPr>
      <w:r>
        <w:t>Why a process in ready status cannot switch to blocked/waiting status directly?</w:t>
      </w:r>
    </w:p>
    <w:p w:rsidR="00903A68" w:rsidRDefault="00903A68" w:rsidP="00903A68">
      <w:pPr>
        <w:pStyle w:val="a3"/>
        <w:numPr>
          <w:ilvl w:val="0"/>
          <w:numId w:val="2"/>
        </w:numPr>
      </w:pPr>
      <w:r>
        <w:t>A process is waiting for the finish event of disk I/O. Who will wake up it? Why?</w:t>
      </w:r>
    </w:p>
    <w:p w:rsidR="00903A68" w:rsidRDefault="00903A68" w:rsidP="00903A68">
      <w:pPr>
        <w:pStyle w:val="a3"/>
        <w:numPr>
          <w:ilvl w:val="0"/>
          <w:numId w:val="2"/>
        </w:numPr>
      </w:pPr>
      <w:r>
        <w:t xml:space="preserve">Breakpoint is a handful function when debugging. Please use knowledge learned in OS course to design how to implement breakpoint function. Notice, do NOT add, delete or modify </w:t>
      </w:r>
      <w:r w:rsidR="00CD2E6E">
        <w:t xml:space="preserve">any </w:t>
      </w:r>
      <w:r>
        <w:t xml:space="preserve">features </w:t>
      </w:r>
      <w:r w:rsidR="00CD2E6E">
        <w:t>of hardware.</w:t>
      </w:r>
    </w:p>
    <w:p w:rsidR="00903A68" w:rsidRDefault="00CD2E6E" w:rsidP="00903A68">
      <w:pPr>
        <w:pStyle w:val="a3"/>
        <w:numPr>
          <w:ilvl w:val="0"/>
          <w:numId w:val="1"/>
        </w:numPr>
      </w:pPr>
      <w:r>
        <w:t>The P operation of semaphore is implemented like:</w:t>
      </w:r>
    </w:p>
    <w:p w:rsidR="00CD2E6E" w:rsidRDefault="00CD2E6E" w:rsidP="00CD2E6E">
      <w:r>
        <w:t>P(s) {</w:t>
      </w:r>
      <w:r>
        <w:br/>
      </w:r>
      <w:r>
        <w:tab/>
        <w:t>s--;</w:t>
      </w:r>
      <w:r>
        <w:br/>
      </w:r>
      <w:r>
        <w:tab/>
        <w:t>while s&lt;0</w:t>
      </w:r>
      <w:r>
        <w:br/>
      </w:r>
      <w:r>
        <w:tab/>
        <w:t xml:space="preserve">      </w:t>
      </w:r>
      <w:r>
        <w:t>;</w:t>
      </w:r>
      <w:r>
        <w:br/>
      </w:r>
      <w:r>
        <w:t>}</w:t>
      </w:r>
    </w:p>
    <w:p w:rsidR="00CD2E6E" w:rsidRDefault="00CD2E6E" w:rsidP="00CD2E6E">
      <w:r>
        <w:t>Answer the following questions:</w:t>
      </w:r>
    </w:p>
    <w:p w:rsidR="00CD2E6E" w:rsidRDefault="00CD2E6E" w:rsidP="00CD2E6E">
      <w:pPr>
        <w:pStyle w:val="a3"/>
        <w:numPr>
          <w:ilvl w:val="0"/>
          <w:numId w:val="3"/>
        </w:numPr>
      </w:pPr>
      <w:r>
        <w:t>What it means if the value of semaphore is 3? And -3?</w:t>
      </w:r>
    </w:p>
    <w:p w:rsidR="00CD2E6E" w:rsidRDefault="00CD2E6E" w:rsidP="00CD2E6E">
      <w:pPr>
        <w:pStyle w:val="a3"/>
        <w:numPr>
          <w:ilvl w:val="0"/>
          <w:numId w:val="3"/>
        </w:numPr>
      </w:pPr>
      <w:r>
        <w:t xml:space="preserve">A process will call </w:t>
      </w:r>
      <w:proofErr w:type="gramStart"/>
      <w:r>
        <w:t>P(</w:t>
      </w:r>
      <w:proofErr w:type="gramEnd"/>
      <w:r>
        <w:t>). Please explain all the possible results after calling.</w:t>
      </w:r>
    </w:p>
    <w:p w:rsidR="00CD2E6E" w:rsidRDefault="00CD2E6E" w:rsidP="00CD2E6E">
      <w:pPr>
        <w:pStyle w:val="a3"/>
        <w:numPr>
          <w:ilvl w:val="0"/>
          <w:numId w:val="3"/>
        </w:numPr>
      </w:pPr>
      <w:r>
        <w:t xml:space="preserve">Is </w:t>
      </w:r>
      <w:proofErr w:type="gramStart"/>
      <w:r>
        <w:t>P(</w:t>
      </w:r>
      <w:proofErr w:type="gramEnd"/>
      <w:r>
        <w:t>) and V() in critical section? Why? Is there any special thing to do?</w:t>
      </w:r>
    </w:p>
    <w:p w:rsidR="00CD2E6E" w:rsidRDefault="00CD2E6E" w:rsidP="00CD2E6E">
      <w:pPr>
        <w:pStyle w:val="a3"/>
        <w:numPr>
          <w:ilvl w:val="0"/>
          <w:numId w:val="3"/>
        </w:numPr>
      </w:pPr>
      <w:r>
        <w:t>Is it possible to implement a semaphore whose value will never be positive? If yes, tell me how. If no, tell me why.</w:t>
      </w:r>
    </w:p>
    <w:p w:rsidR="00CD2E6E" w:rsidRDefault="005C61B9" w:rsidP="00903A68">
      <w:pPr>
        <w:pStyle w:val="a3"/>
        <w:numPr>
          <w:ilvl w:val="0"/>
          <w:numId w:val="1"/>
        </w:numPr>
      </w:pPr>
      <w:r>
        <w:t>Answer the following quest</w:t>
      </w:r>
      <w:r>
        <w:t>ions related with dead lock</w:t>
      </w:r>
    </w:p>
    <w:p w:rsidR="005C61B9" w:rsidRDefault="005C61B9" w:rsidP="005C61B9">
      <w:pPr>
        <w:pStyle w:val="a3"/>
        <w:numPr>
          <w:ilvl w:val="0"/>
          <w:numId w:val="4"/>
        </w:numPr>
      </w:pPr>
      <w:r>
        <w:t>What is deadlock? If a deadlock has happened, what would it lead to?</w:t>
      </w:r>
    </w:p>
    <w:p w:rsidR="005C61B9" w:rsidRDefault="005C61B9" w:rsidP="005C61B9">
      <w:pPr>
        <w:pStyle w:val="a3"/>
        <w:numPr>
          <w:ilvl w:val="0"/>
          <w:numId w:val="4"/>
        </w:numPr>
      </w:pPr>
      <w:r>
        <w:t>In bank algorithm, if the number of available resources is less than the number of needed resources of a process, there will surely</w:t>
      </w:r>
      <w:r w:rsidR="0009295A">
        <w:t xml:space="preserve"> be a deadlock. Is it right or wrong? Why?</w:t>
      </w:r>
    </w:p>
    <w:p w:rsidR="0009295A" w:rsidRDefault="0009295A" w:rsidP="005C61B9">
      <w:pPr>
        <w:pStyle w:val="a3"/>
        <w:numPr>
          <w:ilvl w:val="0"/>
          <w:numId w:val="4"/>
        </w:numPr>
      </w:pPr>
      <w:r>
        <w:t xml:space="preserve">Why </w:t>
      </w:r>
      <w:proofErr w:type="spellStart"/>
      <w:r>
        <w:t>OSes</w:t>
      </w:r>
      <w:proofErr w:type="spellEnd"/>
      <w:r>
        <w:t xml:space="preserve"> usually ignore the problem of deadlock?</w:t>
      </w:r>
    </w:p>
    <w:p w:rsidR="0009295A" w:rsidRDefault="0009295A" w:rsidP="005C61B9">
      <w:pPr>
        <w:pStyle w:val="a3"/>
        <w:numPr>
          <w:ilvl w:val="0"/>
          <w:numId w:val="4"/>
        </w:numPr>
      </w:pPr>
      <w:r>
        <w:t>If an OS want to have the ability of recovery from deadlock. How to implement? Describe your method in brief.</w:t>
      </w:r>
    </w:p>
    <w:p w:rsidR="0009295A" w:rsidRDefault="0009295A" w:rsidP="0009295A">
      <w:pPr>
        <w:pStyle w:val="a3"/>
        <w:numPr>
          <w:ilvl w:val="0"/>
          <w:numId w:val="1"/>
        </w:numPr>
      </w:pPr>
      <w:r w:rsidRPr="0009295A">
        <w:t xml:space="preserve">Answer the following questions related with </w:t>
      </w:r>
      <w:r>
        <w:t>file system</w:t>
      </w:r>
    </w:p>
    <w:p w:rsidR="0009295A" w:rsidRDefault="0009295A" w:rsidP="0009295A">
      <w:pPr>
        <w:pStyle w:val="a3"/>
        <w:numPr>
          <w:ilvl w:val="0"/>
          <w:numId w:val="5"/>
        </w:numPr>
      </w:pPr>
      <w:r>
        <w:t xml:space="preserve">A disk is used to store dictionary files for dictionary software (such as </w:t>
      </w:r>
      <w:proofErr w:type="spellStart"/>
      <w:r>
        <w:t>xdict</w:t>
      </w:r>
      <w:proofErr w:type="spellEnd"/>
      <w:r>
        <w:t xml:space="preserve">, </w:t>
      </w:r>
      <w:proofErr w:type="spellStart"/>
      <w:r>
        <w:t>stardict</w:t>
      </w:r>
      <w:proofErr w:type="spellEnd"/>
      <w:r>
        <w:t xml:space="preserve">). </w:t>
      </w:r>
      <w:r w:rsidR="00AC0E4A">
        <w:t>Which disk space allocation method is the best for the disk? Why?</w:t>
      </w:r>
    </w:p>
    <w:p w:rsidR="00AC0E4A" w:rsidRDefault="00AC0E4A" w:rsidP="0009295A">
      <w:pPr>
        <w:pStyle w:val="a3"/>
        <w:numPr>
          <w:ilvl w:val="0"/>
          <w:numId w:val="5"/>
        </w:numPr>
      </w:pPr>
      <w:r>
        <w:t xml:space="preserve">A file system is based on indexed allocation method. There are two index items in FCB. The first one points to data block directly and the second points another </w:t>
      </w:r>
      <w:proofErr w:type="spellStart"/>
      <w:r>
        <w:t>inode</w:t>
      </w:r>
      <w:proofErr w:type="spellEnd"/>
      <w:r>
        <w:t xml:space="preserve"> which points to data blocks. The size of </w:t>
      </w:r>
      <w:proofErr w:type="spellStart"/>
      <w:r>
        <w:t>inode</w:t>
      </w:r>
      <w:proofErr w:type="spellEnd"/>
      <w:r>
        <w:t xml:space="preserve"> and data block is 16 bytes. The address of a block is 4-bytes wide. What is the maximum size of files? Describe the calculation process briefly.</w:t>
      </w:r>
    </w:p>
    <w:p w:rsidR="00AC0E4A" w:rsidRPr="0009295A" w:rsidRDefault="00AC0E4A" w:rsidP="0009295A">
      <w:pPr>
        <w:pStyle w:val="a3"/>
        <w:numPr>
          <w:ilvl w:val="0"/>
          <w:numId w:val="5"/>
        </w:numPr>
      </w:pPr>
      <w:r>
        <w:t>If a file has reached the maximum size, how many times the I/O occurs when reading the whole file for the first time? How many times the I/O occurs when reading the whole file for the second time? (Only FCB is loaded into memory during boot. The OS supports disk cache)</w:t>
      </w:r>
      <w:r w:rsidR="008938E4" w:rsidRPr="008938E4">
        <w:t xml:space="preserve"> </w:t>
      </w:r>
      <w:r w:rsidR="008938E4">
        <w:t>Describe the calculation process briefly.</w:t>
      </w:r>
    </w:p>
    <w:p w:rsidR="008938E4" w:rsidRDefault="008938E4" w:rsidP="008938E4">
      <w:pPr>
        <w:pStyle w:val="a3"/>
        <w:numPr>
          <w:ilvl w:val="0"/>
          <w:numId w:val="1"/>
        </w:numPr>
      </w:pPr>
      <w:r w:rsidRPr="008938E4">
        <w:t xml:space="preserve">Answer the following questions related with </w:t>
      </w:r>
      <w:r>
        <w:t>CPU schedule</w:t>
      </w:r>
    </w:p>
    <w:p w:rsidR="008938E4" w:rsidRDefault="008938E4" w:rsidP="008938E4">
      <w:pPr>
        <w:pStyle w:val="a3"/>
        <w:numPr>
          <w:ilvl w:val="0"/>
          <w:numId w:val="6"/>
        </w:numPr>
      </w:pPr>
      <w:r>
        <w:t xml:space="preserve">What is CPU </w:t>
      </w:r>
      <w:proofErr w:type="spellStart"/>
      <w:r>
        <w:t>shchedule</w:t>
      </w:r>
      <w:proofErr w:type="spellEnd"/>
      <w:r>
        <w:t>?</w:t>
      </w:r>
    </w:p>
    <w:p w:rsidR="008938E4" w:rsidRDefault="00026AC8" w:rsidP="008938E4">
      <w:pPr>
        <w:pStyle w:val="a3"/>
        <w:numPr>
          <w:ilvl w:val="0"/>
          <w:numId w:val="6"/>
        </w:numPr>
      </w:pPr>
      <w:r>
        <w:t>How a process’s priority changes along with the period the process has been waiting for in ready queue? Why?</w:t>
      </w:r>
    </w:p>
    <w:p w:rsidR="00026AC8" w:rsidRDefault="00026AC8" w:rsidP="008938E4">
      <w:pPr>
        <w:pStyle w:val="a3"/>
        <w:numPr>
          <w:ilvl w:val="0"/>
          <w:numId w:val="6"/>
        </w:numPr>
      </w:pPr>
      <w:r>
        <w:lastRenderedPageBreak/>
        <w:t>What is Round Robin? Point out one advantage and one disadvantage of Round Robin.</w:t>
      </w:r>
    </w:p>
    <w:p w:rsidR="00026AC8" w:rsidRPr="008938E4" w:rsidRDefault="00026AC8" w:rsidP="008938E4">
      <w:pPr>
        <w:pStyle w:val="a3"/>
        <w:numPr>
          <w:ilvl w:val="0"/>
          <w:numId w:val="6"/>
        </w:numPr>
      </w:pPr>
      <w:r>
        <w:t xml:space="preserve">There are for processes, P1, P2, P3 and P4. They come at 0, 2, 3 and 5, and their execution time are 8, 6, 4 and 3. The time slice is 2. </w:t>
      </w:r>
      <w:r w:rsidR="00FD3597">
        <w:t xml:space="preserve">Please describe the schedule result (who is scheduled to run at any time) of Round Robin by text or graph. Calculate the average turnaround time. </w:t>
      </w:r>
    </w:p>
    <w:p w:rsidR="005C61B9" w:rsidRDefault="00FD3597" w:rsidP="00FD3597">
      <w:pPr>
        <w:pStyle w:val="a3"/>
        <w:numPr>
          <w:ilvl w:val="0"/>
          <w:numId w:val="1"/>
        </w:numPr>
      </w:pPr>
      <w:r w:rsidRPr="00FD3597">
        <w:t>Answer the following questions related with</w:t>
      </w:r>
      <w:r>
        <w:t xml:space="preserve"> memory management</w:t>
      </w:r>
    </w:p>
    <w:p w:rsidR="00FD3597" w:rsidRDefault="00FD3597" w:rsidP="00FD3597">
      <w:pPr>
        <w:pStyle w:val="a3"/>
        <w:numPr>
          <w:ilvl w:val="0"/>
          <w:numId w:val="7"/>
        </w:numPr>
      </w:pPr>
      <w:r>
        <w:t>What is demand page? Please tell two advantages of it.</w:t>
      </w:r>
    </w:p>
    <w:p w:rsidR="00FD3597" w:rsidRDefault="00FD3597" w:rsidP="00FD3597">
      <w:pPr>
        <w:pStyle w:val="a3"/>
        <w:numPr>
          <w:ilvl w:val="0"/>
          <w:numId w:val="7"/>
        </w:numPr>
      </w:pPr>
      <w:r>
        <w:t>Why LRU page replacement algorithm can work? In what situation it cannot work?</w:t>
      </w:r>
    </w:p>
    <w:p w:rsidR="00FD3597" w:rsidRDefault="00FD3597" w:rsidP="00FD3597">
      <w:pPr>
        <w:pStyle w:val="a3"/>
        <w:numPr>
          <w:ilvl w:val="0"/>
          <w:numId w:val="7"/>
        </w:numPr>
      </w:pPr>
      <w:r>
        <w:t>A two arms clock algorithm: Both arms forward once a second. The first arm cleans the reference bits. The second arm swaps out old pages. There are always three pages between the two arms.</w:t>
      </w:r>
      <w:r>
        <w:br/>
        <w:t>Assume that one page reference occurs every second. The current status is described in the following figure. Now, there is a sequence of page reference, 10, 5, 77, 4 and 10. What will the figure looks like after 5 seconds?</w:t>
      </w:r>
    </w:p>
    <w:p w:rsidR="00FD3597" w:rsidRDefault="00FD3597" w:rsidP="00FD3597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2.35pt;margin-top:22pt;width:324.8pt;height:199.55pt;z-index:251658240" o:allowoverlap="f">
            <v:imagedata r:id="rId8" o:title=""/>
            <w10:wrap type="square"/>
          </v:shape>
          <o:OLEObject Type="Embed" ProgID="Visio.Drawing.11" ShapeID="_x0000_s1026" DrawAspect="Content" ObjectID="_1382782971" r:id="rId9"/>
        </w:pict>
      </w:r>
    </w:p>
    <w:sectPr w:rsidR="00FD35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52D4" w:rsidRDefault="008752D4" w:rsidP="00CD2E6E">
      <w:pPr>
        <w:spacing w:after="0" w:line="240" w:lineRule="auto"/>
      </w:pPr>
      <w:r>
        <w:separator/>
      </w:r>
    </w:p>
  </w:endnote>
  <w:endnote w:type="continuationSeparator" w:id="0">
    <w:p w:rsidR="008752D4" w:rsidRDefault="008752D4" w:rsidP="00CD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52D4" w:rsidRDefault="008752D4" w:rsidP="00CD2E6E">
      <w:pPr>
        <w:spacing w:after="0" w:line="240" w:lineRule="auto"/>
      </w:pPr>
      <w:r>
        <w:separator/>
      </w:r>
    </w:p>
  </w:footnote>
  <w:footnote w:type="continuationSeparator" w:id="0">
    <w:p w:rsidR="008752D4" w:rsidRDefault="008752D4" w:rsidP="00CD2E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80EEC"/>
    <w:multiLevelType w:val="hybridMultilevel"/>
    <w:tmpl w:val="2750B67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07763A0"/>
    <w:multiLevelType w:val="hybridMultilevel"/>
    <w:tmpl w:val="71BEE60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0C6BBA"/>
    <w:multiLevelType w:val="hybridMultilevel"/>
    <w:tmpl w:val="FC8629DA"/>
    <w:lvl w:ilvl="0" w:tplc="D23A7992">
      <w:start w:val="1"/>
      <w:numFmt w:val="decimal"/>
      <w:lvlText w:val="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11E452F"/>
    <w:multiLevelType w:val="multilevel"/>
    <w:tmpl w:val="04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4">
    <w:nsid w:val="56816641"/>
    <w:multiLevelType w:val="hybridMultilevel"/>
    <w:tmpl w:val="3352302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79C0F34"/>
    <w:multiLevelType w:val="hybridMultilevel"/>
    <w:tmpl w:val="DA5EEE7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B6301C"/>
    <w:multiLevelType w:val="multilevel"/>
    <w:tmpl w:val="04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3A68"/>
    <w:rsid w:val="00026AC8"/>
    <w:rsid w:val="0009295A"/>
    <w:rsid w:val="001B5488"/>
    <w:rsid w:val="005C61B9"/>
    <w:rsid w:val="008752D4"/>
    <w:rsid w:val="008938E4"/>
    <w:rsid w:val="00903A68"/>
    <w:rsid w:val="009553B2"/>
    <w:rsid w:val="00AC0E4A"/>
    <w:rsid w:val="00CD2E6E"/>
    <w:rsid w:val="00FD3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3A68"/>
    <w:pPr>
      <w:ind w:left="720"/>
      <w:contextualSpacing/>
    </w:pPr>
  </w:style>
  <w:style w:type="paragraph" w:styleId="a4">
    <w:name w:val="header"/>
    <w:basedOn w:val="a"/>
    <w:link w:val="Char"/>
    <w:uiPriority w:val="99"/>
    <w:unhideWhenUsed/>
    <w:rsid w:val="00CD2E6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4"/>
    <w:uiPriority w:val="99"/>
    <w:rsid w:val="00CD2E6E"/>
  </w:style>
  <w:style w:type="paragraph" w:styleId="a5">
    <w:name w:val="footer"/>
    <w:basedOn w:val="a"/>
    <w:link w:val="Char0"/>
    <w:uiPriority w:val="99"/>
    <w:unhideWhenUsed/>
    <w:rsid w:val="00CD2E6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5"/>
    <w:uiPriority w:val="99"/>
    <w:rsid w:val="00CD2E6E"/>
  </w:style>
  <w:style w:type="paragraph" w:styleId="a6">
    <w:name w:val="endnote text"/>
    <w:basedOn w:val="a"/>
    <w:link w:val="Char1"/>
    <w:uiPriority w:val="99"/>
    <w:semiHidden/>
    <w:unhideWhenUsed/>
    <w:rsid w:val="005C61B9"/>
    <w:pPr>
      <w:spacing w:after="0" w:line="240" w:lineRule="auto"/>
    </w:pPr>
    <w:rPr>
      <w:sz w:val="20"/>
      <w:szCs w:val="20"/>
    </w:rPr>
  </w:style>
  <w:style w:type="character" w:customStyle="1" w:styleId="Char1">
    <w:name w:val="尾注文本 Char"/>
    <w:basedOn w:val="a0"/>
    <w:link w:val="a6"/>
    <w:uiPriority w:val="99"/>
    <w:semiHidden/>
    <w:rsid w:val="005C61B9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5C61B9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3A68"/>
    <w:pPr>
      <w:ind w:left="720"/>
      <w:contextualSpacing/>
    </w:pPr>
  </w:style>
  <w:style w:type="paragraph" w:styleId="a4">
    <w:name w:val="header"/>
    <w:basedOn w:val="a"/>
    <w:link w:val="Char"/>
    <w:uiPriority w:val="99"/>
    <w:unhideWhenUsed/>
    <w:rsid w:val="00CD2E6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4"/>
    <w:uiPriority w:val="99"/>
    <w:rsid w:val="00CD2E6E"/>
  </w:style>
  <w:style w:type="paragraph" w:styleId="a5">
    <w:name w:val="footer"/>
    <w:basedOn w:val="a"/>
    <w:link w:val="Char0"/>
    <w:uiPriority w:val="99"/>
    <w:unhideWhenUsed/>
    <w:rsid w:val="00CD2E6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5"/>
    <w:uiPriority w:val="99"/>
    <w:rsid w:val="00CD2E6E"/>
  </w:style>
  <w:style w:type="paragraph" w:styleId="a6">
    <w:name w:val="endnote text"/>
    <w:basedOn w:val="a"/>
    <w:link w:val="Char1"/>
    <w:uiPriority w:val="99"/>
    <w:semiHidden/>
    <w:unhideWhenUsed/>
    <w:rsid w:val="005C61B9"/>
    <w:pPr>
      <w:spacing w:after="0" w:line="240" w:lineRule="auto"/>
    </w:pPr>
    <w:rPr>
      <w:sz w:val="20"/>
      <w:szCs w:val="20"/>
    </w:rPr>
  </w:style>
  <w:style w:type="character" w:customStyle="1" w:styleId="Char1">
    <w:name w:val="尾注文本 Char"/>
    <w:basedOn w:val="a0"/>
    <w:link w:val="a6"/>
    <w:uiPriority w:val="99"/>
    <w:semiHidden/>
    <w:rsid w:val="005C61B9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5C61B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2</Pages>
  <Words>503</Words>
  <Characters>2868</Characters>
  <Application>Microsoft Office Word</Application>
  <DocSecurity>0</DocSecurity>
  <Lines>23</Lines>
  <Paragraphs>6</Paragraphs>
  <ScaleCrop>false</ScaleCrop>
  <Company>HIT</Company>
  <LinksUpToDate>false</LinksUpToDate>
  <CharactersWithSpaces>33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ner Sun</dc:creator>
  <cp:lastModifiedBy>Sunner Sun</cp:lastModifiedBy>
  <cp:revision>3</cp:revision>
  <dcterms:created xsi:type="dcterms:W3CDTF">2011-11-14T04:06:00Z</dcterms:created>
  <dcterms:modified xsi:type="dcterms:W3CDTF">2011-11-14T05:36:00Z</dcterms:modified>
</cp:coreProperties>
</file>